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20A67" w:rsidRDefault="00320A67"/>
    <w:p w:rsidR="00320A67" w:rsidRPr="00320A67" w:rsidRDefault="00320A67" w:rsidP="00320A67">
      <w:pPr>
        <w:jc w:val="center"/>
        <w:rPr>
          <w:sz w:val="40"/>
          <w:szCs w:val="40"/>
        </w:rPr>
      </w:pPr>
      <w:r w:rsidRPr="00320A67">
        <w:rPr>
          <w:sz w:val="40"/>
          <w:szCs w:val="40"/>
        </w:rPr>
        <w:t>Statement</w:t>
      </w:r>
      <w:r w:rsidR="00E952F2">
        <w:rPr>
          <w:sz w:val="40"/>
          <w:szCs w:val="40"/>
        </w:rPr>
        <w:t xml:space="preserve"> 5.28.2021</w:t>
      </w:r>
    </w:p>
    <w:p w:rsidR="00320A67" w:rsidRPr="00320A67" w:rsidRDefault="00320A67">
      <w:pPr>
        <w:rPr>
          <w:sz w:val="40"/>
          <w:szCs w:val="40"/>
        </w:rPr>
      </w:pPr>
    </w:p>
    <w:p w:rsidR="00320A67" w:rsidRPr="00320A67" w:rsidRDefault="00320A67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320A67">
        <w:rPr>
          <w:sz w:val="40"/>
          <w:szCs w:val="40"/>
        </w:rPr>
        <w:t>You are located in the FAB established by our responsible person  about 30 minutes ago</w:t>
      </w:r>
    </w:p>
    <w:p w:rsidR="0084528E" w:rsidRPr="00320A67" w:rsidRDefault="004B645C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320A67">
        <w:rPr>
          <w:sz w:val="40"/>
          <w:szCs w:val="40"/>
        </w:rPr>
        <w:t xml:space="preserve">9 miners </w:t>
      </w:r>
      <w:r w:rsidR="00320A67" w:rsidRPr="00320A67">
        <w:rPr>
          <w:sz w:val="40"/>
          <w:szCs w:val="40"/>
        </w:rPr>
        <w:t xml:space="preserve">are </w:t>
      </w:r>
      <w:r w:rsidRPr="00320A67">
        <w:rPr>
          <w:sz w:val="40"/>
          <w:szCs w:val="40"/>
        </w:rPr>
        <w:t>missing</w:t>
      </w:r>
    </w:p>
    <w:p w:rsidR="004B645C" w:rsidRPr="00320A67" w:rsidRDefault="00320A67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320A67">
        <w:rPr>
          <w:sz w:val="40"/>
          <w:szCs w:val="40"/>
        </w:rPr>
        <w:t xml:space="preserve">The </w:t>
      </w:r>
      <w:r w:rsidR="004B645C" w:rsidRPr="00320A67">
        <w:rPr>
          <w:sz w:val="40"/>
          <w:szCs w:val="40"/>
        </w:rPr>
        <w:t>Bl</w:t>
      </w:r>
      <w:r w:rsidRPr="00320A67">
        <w:rPr>
          <w:sz w:val="40"/>
          <w:szCs w:val="40"/>
        </w:rPr>
        <w:t xml:space="preserve">owing Fan is </w:t>
      </w:r>
      <w:proofErr w:type="spellStart"/>
      <w:r w:rsidRPr="00320A67">
        <w:rPr>
          <w:sz w:val="40"/>
          <w:szCs w:val="40"/>
        </w:rPr>
        <w:t>outby</w:t>
      </w:r>
      <w:proofErr w:type="spellEnd"/>
      <w:r w:rsidRPr="00320A67">
        <w:rPr>
          <w:sz w:val="40"/>
          <w:szCs w:val="40"/>
        </w:rPr>
        <w:t xml:space="preserve"> no. 3 entry </w:t>
      </w:r>
    </w:p>
    <w:p w:rsidR="000652CE" w:rsidRDefault="00320A67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320A67">
        <w:rPr>
          <w:sz w:val="40"/>
          <w:szCs w:val="40"/>
        </w:rPr>
        <w:t>The mine m</w:t>
      </w:r>
      <w:r w:rsidR="000652CE" w:rsidRPr="00320A67">
        <w:rPr>
          <w:sz w:val="40"/>
          <w:szCs w:val="40"/>
        </w:rPr>
        <w:t>aps are not up to date</w:t>
      </w:r>
    </w:p>
    <w:p w:rsidR="00305C30" w:rsidRPr="00320A67" w:rsidRDefault="00305C30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BO is in crosscut between no. 2 and no. 3 entry</w:t>
      </w:r>
      <w:r w:rsidR="00484915">
        <w:rPr>
          <w:sz w:val="40"/>
          <w:szCs w:val="40"/>
        </w:rPr>
        <w:t xml:space="preserve"> in the FAB</w:t>
      </w:r>
    </w:p>
    <w:p w:rsidR="000652CE" w:rsidRPr="00320A67" w:rsidRDefault="000652CE">
      <w:pPr>
        <w:rPr>
          <w:sz w:val="40"/>
          <w:szCs w:val="40"/>
        </w:rPr>
      </w:pPr>
    </w:p>
    <w:p w:rsidR="000652CE" w:rsidRDefault="000652CE"/>
    <w:p w:rsidR="000652CE" w:rsidRDefault="000652CE"/>
    <w:p w:rsidR="000652CE" w:rsidRPr="00320A67" w:rsidRDefault="000652CE" w:rsidP="00320A67">
      <w:pPr>
        <w:jc w:val="center"/>
        <w:rPr>
          <w:sz w:val="44"/>
          <w:szCs w:val="44"/>
        </w:rPr>
      </w:pPr>
      <w:r w:rsidRPr="00320A67">
        <w:rPr>
          <w:sz w:val="44"/>
          <w:szCs w:val="44"/>
        </w:rPr>
        <w:t xml:space="preserve">Written </w:t>
      </w:r>
      <w:r w:rsidR="00E952F2" w:rsidRPr="00320A67">
        <w:rPr>
          <w:sz w:val="44"/>
          <w:szCs w:val="44"/>
        </w:rPr>
        <w:t>Instructions:</w:t>
      </w:r>
    </w:p>
    <w:p w:rsidR="000652CE" w:rsidRPr="00320A67" w:rsidRDefault="000652CE" w:rsidP="000652CE">
      <w:pPr>
        <w:pStyle w:val="ListParagraph"/>
        <w:numPr>
          <w:ilvl w:val="0"/>
          <w:numId w:val="1"/>
        </w:numPr>
        <w:rPr>
          <w:sz w:val="44"/>
          <w:szCs w:val="44"/>
        </w:rPr>
      </w:pPr>
      <w:r w:rsidRPr="00320A67">
        <w:rPr>
          <w:sz w:val="44"/>
          <w:szCs w:val="44"/>
        </w:rPr>
        <w:t>Explore the entire mine</w:t>
      </w:r>
    </w:p>
    <w:p w:rsidR="000652CE" w:rsidRPr="00320A67" w:rsidRDefault="000652CE" w:rsidP="000652CE">
      <w:pPr>
        <w:pStyle w:val="ListParagraph"/>
        <w:numPr>
          <w:ilvl w:val="0"/>
          <w:numId w:val="1"/>
        </w:numPr>
        <w:rPr>
          <w:sz w:val="44"/>
          <w:szCs w:val="44"/>
        </w:rPr>
      </w:pPr>
      <w:r w:rsidRPr="00320A67">
        <w:rPr>
          <w:sz w:val="44"/>
          <w:szCs w:val="44"/>
        </w:rPr>
        <w:t>Carry only 2 brattice cloths while traveling</w:t>
      </w:r>
    </w:p>
    <w:p w:rsidR="00320A67" w:rsidRPr="00320A67" w:rsidRDefault="00320A67" w:rsidP="00320A67">
      <w:pPr>
        <w:pStyle w:val="ListParagraph"/>
        <w:numPr>
          <w:ilvl w:val="0"/>
          <w:numId w:val="1"/>
        </w:numPr>
        <w:rPr>
          <w:sz w:val="44"/>
          <w:szCs w:val="44"/>
        </w:rPr>
      </w:pPr>
      <w:r w:rsidRPr="00320A67">
        <w:rPr>
          <w:sz w:val="44"/>
          <w:szCs w:val="44"/>
        </w:rPr>
        <w:t xml:space="preserve">Blowing fan is on and cannot be stopped, stalled or reversed </w:t>
      </w:r>
    </w:p>
    <w:p w:rsidR="000652CE" w:rsidRDefault="00320A67" w:rsidP="000652CE">
      <w:pPr>
        <w:pStyle w:val="ListParagraph"/>
        <w:numPr>
          <w:ilvl w:val="0"/>
          <w:numId w:val="1"/>
        </w:numPr>
        <w:rPr>
          <w:sz w:val="44"/>
          <w:szCs w:val="44"/>
        </w:rPr>
      </w:pPr>
      <w:r w:rsidRPr="00320A67">
        <w:rPr>
          <w:sz w:val="44"/>
          <w:szCs w:val="44"/>
        </w:rPr>
        <w:t xml:space="preserve">Bring all survivors to the FAB </w:t>
      </w:r>
    </w:p>
    <w:p w:rsidR="00305C30" w:rsidRDefault="00305C30" w:rsidP="00305C30">
      <w:pPr>
        <w:rPr>
          <w:sz w:val="44"/>
          <w:szCs w:val="44"/>
        </w:rPr>
      </w:pPr>
    </w:p>
    <w:p w:rsidR="00305C30" w:rsidRDefault="00305C30" w:rsidP="00305C30">
      <w:pPr>
        <w:rPr>
          <w:sz w:val="44"/>
          <w:szCs w:val="44"/>
        </w:rPr>
      </w:pPr>
    </w:p>
    <w:p w:rsidR="00305C30" w:rsidRPr="00305C30" w:rsidRDefault="00305C30" w:rsidP="00305C30">
      <w:pPr>
        <w:jc w:val="center"/>
        <w:rPr>
          <w:sz w:val="44"/>
          <w:szCs w:val="44"/>
        </w:rPr>
      </w:pPr>
      <w:r>
        <w:object w:dxaOrig="10155" w:dyaOrig="22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25pt;height:647.25pt" o:ole="">
            <v:imagedata r:id="rId5" o:title=""/>
          </v:shape>
          <o:OLEObject Type="Embed" ProgID="Visio.Drawing.15" ShapeID="_x0000_i1025" DrawAspect="Content" ObjectID="_1684064103" r:id="rId6"/>
        </w:object>
      </w:r>
    </w:p>
    <w:p w:rsidR="000652CE" w:rsidRDefault="00321911" w:rsidP="00305C30">
      <w:pPr>
        <w:jc w:val="center"/>
      </w:pPr>
      <w:r>
        <w:object w:dxaOrig="12436" w:dyaOrig="22170">
          <v:shape id="_x0000_i1026" type="#_x0000_t75" style="width:363pt;height:647.25pt" o:ole="">
            <v:imagedata r:id="rId7" o:title=""/>
          </v:shape>
          <o:OLEObject Type="Embed" ProgID="Visio.Drawing.15" ShapeID="_x0000_i1026" DrawAspect="Content" ObjectID="_1684064104" r:id="rId8"/>
        </w:object>
      </w:r>
    </w:p>
    <w:p w:rsidR="00305C30" w:rsidRDefault="00305C30" w:rsidP="00305C30">
      <w:pPr>
        <w:jc w:val="center"/>
      </w:pPr>
      <w:r>
        <w:object w:dxaOrig="10155" w:dyaOrig="22170">
          <v:shape id="_x0000_i1027" type="#_x0000_t75" style="width:296.25pt;height:647.25pt" o:ole="">
            <v:imagedata r:id="rId9" o:title=""/>
          </v:shape>
          <o:OLEObject Type="Embed" ProgID="Visio.Drawing.15" ShapeID="_x0000_i1027" DrawAspect="Content" ObjectID="_1684064105" r:id="rId10"/>
        </w:object>
      </w:r>
    </w:p>
    <w:p w:rsidR="00305C30" w:rsidRDefault="00305C30" w:rsidP="00305C30">
      <w:pPr>
        <w:jc w:val="center"/>
      </w:pPr>
      <w:r>
        <w:object w:dxaOrig="10155" w:dyaOrig="22170">
          <v:shape id="_x0000_i1028" type="#_x0000_t75" style="width:296.25pt;height:647.25pt" o:ole="">
            <v:imagedata r:id="rId11" o:title=""/>
          </v:shape>
          <o:OLEObject Type="Embed" ProgID="Visio.Drawing.15" ShapeID="_x0000_i1028" DrawAspect="Content" ObjectID="_1684064106" r:id="rId12"/>
        </w:object>
      </w:r>
    </w:p>
    <w:p w:rsidR="00305C30" w:rsidRDefault="00305C30" w:rsidP="00305C30">
      <w:pPr>
        <w:jc w:val="center"/>
      </w:pPr>
      <w:r>
        <w:object w:dxaOrig="10200" w:dyaOrig="22170">
          <v:shape id="_x0000_i1029" type="#_x0000_t75" style="width:297.75pt;height:647.25pt" o:ole="">
            <v:imagedata r:id="rId13" o:title=""/>
          </v:shape>
          <o:OLEObject Type="Embed" ProgID="Visio.Drawing.15" ShapeID="_x0000_i1029" DrawAspect="Content" ObjectID="_1684064107" r:id="rId14"/>
        </w:object>
      </w:r>
    </w:p>
    <w:p w:rsidR="00305C30" w:rsidRDefault="00305C30" w:rsidP="00305C30">
      <w:pPr>
        <w:jc w:val="center"/>
      </w:pPr>
      <w:r>
        <w:object w:dxaOrig="10185" w:dyaOrig="22170">
          <v:shape id="_x0000_i1030" type="#_x0000_t75" style="width:297.75pt;height:647.25pt" o:ole="">
            <v:imagedata r:id="rId15" o:title=""/>
          </v:shape>
          <o:OLEObject Type="Embed" ProgID="Visio.Drawing.15" ShapeID="_x0000_i1030" DrawAspect="Content" ObjectID="_1684064108" r:id="rId16"/>
        </w:object>
      </w:r>
    </w:p>
    <w:p w:rsidR="00F74F1C" w:rsidRPr="002B5607" w:rsidRDefault="00F74F1C" w:rsidP="00305C30">
      <w:pPr>
        <w:jc w:val="center"/>
        <w:rPr>
          <w:b/>
          <w:sz w:val="48"/>
          <w:szCs w:val="48"/>
        </w:rPr>
      </w:pPr>
      <w:r w:rsidRPr="002B5607">
        <w:rPr>
          <w:b/>
          <w:sz w:val="48"/>
          <w:szCs w:val="48"/>
        </w:rPr>
        <w:lastRenderedPageBreak/>
        <w:t xml:space="preserve">Problem Keys </w:t>
      </w:r>
    </w:p>
    <w:p w:rsidR="00F74F1C" w:rsidRDefault="00F74F1C" w:rsidP="00305C30">
      <w:pPr>
        <w:jc w:val="center"/>
      </w:pPr>
    </w:p>
    <w:p w:rsidR="00F74F1C" w:rsidRPr="00F74F1C" w:rsidRDefault="00F74F1C" w:rsidP="00F74F1C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 xml:space="preserve">Staying </w:t>
      </w:r>
      <w:proofErr w:type="spellStart"/>
      <w:r>
        <w:t>airlocked</w:t>
      </w:r>
      <w:proofErr w:type="spellEnd"/>
      <w:r>
        <w:t xml:space="preserve"> while working the</w:t>
      </w:r>
      <w:r w:rsidR="002B5607">
        <w:t xml:space="preserve"> entire</w:t>
      </w:r>
      <w:r>
        <w:t xml:space="preserve"> problem</w:t>
      </w:r>
    </w:p>
    <w:p w:rsidR="00F74F1C" w:rsidRPr="00F74F1C" w:rsidRDefault="00F74F1C" w:rsidP="00F74F1C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>Not delaying any patients while exploring</w:t>
      </w:r>
    </w:p>
    <w:p w:rsidR="00F74F1C" w:rsidRPr="00F74F1C" w:rsidRDefault="00F74F1C" w:rsidP="00F74F1C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 xml:space="preserve">Realizing that you can safely air through a triangle unsafe roof when you have been to all sides   </w:t>
      </w:r>
    </w:p>
    <w:p w:rsidR="00F74F1C" w:rsidRPr="00F74F1C" w:rsidRDefault="00F74F1C" w:rsidP="00F74F1C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 xml:space="preserve">Also realizing that the </w:t>
      </w:r>
      <w:r w:rsidRPr="00F74F1C">
        <w:rPr>
          <w:u w:val="single"/>
        </w:rPr>
        <w:t>barricade not airtight</w:t>
      </w:r>
      <w:r>
        <w:t xml:space="preserve"> will not stop the explosive mix going into no. 1 entry</w:t>
      </w:r>
      <w:r w:rsidR="009B5960">
        <w:t xml:space="preserve"> </w:t>
      </w:r>
      <w:r w:rsidR="002B5607">
        <w:t xml:space="preserve">intersection and then on to the </w:t>
      </w:r>
      <w:r w:rsidR="009B5960">
        <w:t xml:space="preserve">last open </w:t>
      </w:r>
      <w:proofErr w:type="spellStart"/>
      <w:r w:rsidR="009B5960">
        <w:t>xcut</w:t>
      </w:r>
      <w:proofErr w:type="spellEnd"/>
      <w:r w:rsidR="002B5607">
        <w:t xml:space="preserve"> intersection</w:t>
      </w:r>
    </w:p>
    <w:p w:rsidR="00F74F1C" w:rsidRPr="009B5960" w:rsidRDefault="00F74F1C" w:rsidP="00F74F1C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 xml:space="preserve">Finding the quitter in last open </w:t>
      </w:r>
      <w:proofErr w:type="spellStart"/>
      <w:r>
        <w:t>xcut</w:t>
      </w:r>
      <w:proofErr w:type="spellEnd"/>
      <w:r>
        <w:t xml:space="preserve"> </w:t>
      </w:r>
      <w:r w:rsidR="009B5960">
        <w:t>and not going past the scoop on fire from no.1 entry side and also from no. 2 entry crosscut side</w:t>
      </w:r>
    </w:p>
    <w:p w:rsidR="009B5960" w:rsidRPr="009B5960" w:rsidRDefault="009B5960" w:rsidP="00F74F1C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 xml:space="preserve">If they use fire ext. to ext. fire, discount them for not following the rules under </w:t>
      </w:r>
      <w:r w:rsidR="002B5607">
        <w:t>(</w:t>
      </w:r>
      <w:r>
        <w:t xml:space="preserve">rule 31 B </w:t>
      </w:r>
      <w:r w:rsidR="002B5607">
        <w:t xml:space="preserve">second paragraph) </w:t>
      </w:r>
      <w:r>
        <w:t xml:space="preserve">when a withdraw situation </w:t>
      </w:r>
      <w:r w:rsidR="002B5607">
        <w:t>exists, the team is not allowed to ext. the scoop on fire</w:t>
      </w:r>
      <w:r>
        <w:t xml:space="preserve"> </w:t>
      </w:r>
    </w:p>
    <w:p w:rsidR="009B5960" w:rsidRPr="00F74F1C" w:rsidRDefault="009B5960" w:rsidP="00F74F1C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>Several map discounts could occur by not remembering where to put FPA on mine maps or by showing symbols that they never explored to</w:t>
      </w:r>
      <w:r w:rsidR="002B5607">
        <w:t>o</w:t>
      </w:r>
      <w:bookmarkStart w:id="0" w:name="_GoBack"/>
      <w:bookmarkEnd w:id="0"/>
      <w:r w:rsidR="002B5607">
        <w:t xml:space="preserve"> because of the withdraw in no.1 entry</w:t>
      </w:r>
    </w:p>
    <w:sectPr w:rsidR="009B5960" w:rsidRPr="00F74F1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50883"/>
    <w:multiLevelType w:val="hybridMultilevel"/>
    <w:tmpl w:val="6D9E9E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79B3BA7"/>
    <w:multiLevelType w:val="hybridMultilevel"/>
    <w:tmpl w:val="6C36E2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F004EC8"/>
    <w:multiLevelType w:val="hybridMultilevel"/>
    <w:tmpl w:val="1FCEAC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645C"/>
    <w:rsid w:val="000652CE"/>
    <w:rsid w:val="002B5607"/>
    <w:rsid w:val="00305C30"/>
    <w:rsid w:val="00320A67"/>
    <w:rsid w:val="00321911"/>
    <w:rsid w:val="00484915"/>
    <w:rsid w:val="004B645C"/>
    <w:rsid w:val="0084528E"/>
    <w:rsid w:val="009B5960"/>
    <w:rsid w:val="00C63132"/>
    <w:rsid w:val="00D15D3E"/>
    <w:rsid w:val="00E952F2"/>
    <w:rsid w:val="00F74F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D8E37B"/>
  <w15:chartTrackingRefBased/>
  <w15:docId w15:val="{37E9F477-E7DB-42BA-B4B9-DC12FE8E45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652C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6313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313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1</Pages>
  <Words>223</Words>
  <Characters>1277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CTCS</Company>
  <LinksUpToDate>false</LinksUpToDate>
  <CharactersWithSpaces>1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nott, Danny B (Madisonville)</dc:creator>
  <cp:keywords/>
  <dc:description/>
  <cp:lastModifiedBy>Knott, Danny B (Madisonville)</cp:lastModifiedBy>
  <cp:revision>10</cp:revision>
  <cp:lastPrinted>2021-06-01T17:11:00Z</cp:lastPrinted>
  <dcterms:created xsi:type="dcterms:W3CDTF">2021-06-01T15:48:00Z</dcterms:created>
  <dcterms:modified xsi:type="dcterms:W3CDTF">2021-06-01T19:48:00Z</dcterms:modified>
</cp:coreProperties>
</file>